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7C7B156" w14:textId="77777777" w:rsidR="008617A0" w:rsidRPr="006D7D73" w:rsidRDefault="008617A0" w:rsidP="00224343">
      <w:pPr>
        <w:widowControl/>
        <w:jc w:val="center"/>
        <w:rPr>
          <w:rFonts w:ascii="標楷體" w:eastAsia="標楷體" w:hAnsi="標楷體" w:cs="Times New Roman"/>
          <w:b/>
          <w:color w:val="000000" w:themeColor="text1"/>
          <w:sz w:val="28"/>
          <w:szCs w:val="28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 w:cs="Times New Roman"/>
          <w:color w:val="000000" w:themeColor="text1"/>
          <w:sz w:val="36"/>
          <w:szCs w:val="36"/>
        </w:rPr>
        <w:t>/</w:t>
      </w:r>
      <w:r w:rsidRPr="006D7D73">
        <w:rPr>
          <w:rFonts w:ascii="標楷體" w:eastAsia="標楷體" w:hAnsi="標楷體" w:cs="Times New Roman" w:hint="eastAsia"/>
          <w:color w:val="000000" w:themeColor="text1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9"/>
        <w:gridCol w:w="4748"/>
        <w:gridCol w:w="1230"/>
        <w:gridCol w:w="1140"/>
        <w:gridCol w:w="1141"/>
      </w:tblGrid>
      <w:tr w:rsidR="008617A0" w:rsidRPr="006D7D73" w14:paraId="23EEB651" w14:textId="77777777" w:rsidTr="00B50832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2EAEE5B" w14:textId="77777777" w:rsidR="008617A0" w:rsidRPr="006D7D73" w:rsidRDefault="008617A0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文件編號與名稱</w:t>
            </w:r>
          </w:p>
        </w:tc>
        <w:bookmarkStart w:id="0" w:name="法制作業—學院（含相當等級之單位）修正暨廢止案"/>
        <w:tc>
          <w:tcPr>
            <w:tcW w:w="247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9C70926" w14:textId="77777777" w:rsidR="008617A0" w:rsidRPr="006D7D73" w:rsidRDefault="008617A0" w:rsidP="00224343">
            <w:pPr>
              <w:pStyle w:val="31"/>
              <w:rPr>
                <w:rFonts w:cs="標楷體"/>
                <w:color w:val="000000" w:themeColor="text1"/>
                <w:kern w:val="0"/>
                <w:lang w:val="zh-TW"/>
              </w:rPr>
            </w:pPr>
            <w:r w:rsidRPr="006D7D73">
              <w:rPr>
                <w:color w:val="000000" w:themeColor="text1"/>
              </w:rPr>
              <w:fldChar w:fldCharType="begin"/>
            </w:r>
            <w:r w:rsidRPr="006D7D73">
              <w:rPr>
                <w:color w:val="000000" w:themeColor="text1"/>
              </w:rPr>
              <w:instrText xml:space="preserve"> </w:instrText>
            </w:r>
            <w:r w:rsidRPr="006D7D73">
              <w:rPr>
                <w:rFonts w:hint="eastAsia"/>
                <w:color w:val="000000" w:themeColor="text1"/>
              </w:rPr>
              <w:instrText xml:space="preserve">HYPERLINK </w:instrText>
            </w:r>
            <w:r w:rsidRPr="006D7D73">
              <w:rPr>
                <w:color w:val="000000" w:themeColor="text1"/>
              </w:rPr>
              <w:instrText xml:space="preserve"> \l "</w:instrText>
            </w:r>
            <w:r w:rsidRPr="006D7D73">
              <w:rPr>
                <w:rFonts w:hint="eastAsia"/>
                <w:color w:val="000000" w:themeColor="text1"/>
              </w:rPr>
              <w:instrText>秘書室目錄</w:instrText>
            </w:r>
            <w:r w:rsidRPr="006D7D73">
              <w:rPr>
                <w:color w:val="000000" w:themeColor="text1"/>
              </w:rPr>
              <w:instrText xml:space="preserve">" </w:instrText>
            </w:r>
            <w:r w:rsidRPr="006D7D73">
              <w:rPr>
                <w:color w:val="000000" w:themeColor="text1"/>
              </w:rPr>
              <w:fldChar w:fldCharType="separate"/>
            </w:r>
            <w:bookmarkStart w:id="1" w:name="_Toc92798279"/>
            <w:bookmarkStart w:id="2" w:name="_Toc99130291"/>
            <w:r w:rsidRPr="006D7D73">
              <w:rPr>
                <w:rStyle w:val="a3"/>
                <w:rFonts w:hint="eastAsia"/>
                <w:color w:val="000000" w:themeColor="text1"/>
              </w:rPr>
              <w:t>1150-006-4法制作業</w:t>
            </w:r>
            <w:r w:rsidRPr="006D7D73">
              <w:rPr>
                <w:rStyle w:val="a3"/>
                <w:color w:val="000000" w:themeColor="text1"/>
              </w:rPr>
              <w:t>—</w:t>
            </w:r>
            <w:r w:rsidRPr="006D7D73">
              <w:rPr>
                <w:rStyle w:val="a3"/>
                <w:rFonts w:hint="eastAsia"/>
                <w:color w:val="000000" w:themeColor="text1"/>
              </w:rPr>
              <w:t>學院（含相當等級之單位）修正暨廢止案</w:t>
            </w:r>
            <w:bookmarkEnd w:id="0"/>
            <w:bookmarkEnd w:id="1"/>
            <w:bookmarkEnd w:id="2"/>
            <w:r w:rsidRPr="006D7D73">
              <w:rPr>
                <w:color w:val="000000" w:themeColor="text1"/>
              </w:rPr>
              <w:fldChar w:fldCharType="end"/>
            </w:r>
          </w:p>
        </w:tc>
        <w:tc>
          <w:tcPr>
            <w:tcW w:w="64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3B6ECD2" w14:textId="77777777" w:rsidR="008617A0" w:rsidRPr="006D7D73" w:rsidRDefault="008617A0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單位</w:t>
            </w:r>
          </w:p>
        </w:tc>
        <w:tc>
          <w:tcPr>
            <w:tcW w:w="118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BA7EAFC" w14:textId="77777777" w:rsidR="008617A0" w:rsidRPr="006D7D73" w:rsidRDefault="008617A0" w:rsidP="00B50832">
            <w:pPr>
              <w:spacing w:line="0" w:lineRule="atLeast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秘書室</w:t>
            </w:r>
          </w:p>
        </w:tc>
      </w:tr>
      <w:tr w:rsidR="008617A0" w:rsidRPr="006D7D73" w14:paraId="2943FB16" w14:textId="77777777" w:rsidTr="00B50832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7D50324" w14:textId="77777777" w:rsidR="008617A0" w:rsidRPr="006D7D73" w:rsidRDefault="008617A0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版次</w:t>
            </w:r>
          </w:p>
        </w:tc>
        <w:tc>
          <w:tcPr>
            <w:tcW w:w="2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1E63B04" w14:textId="77777777" w:rsidR="008617A0" w:rsidRPr="006D7D73" w:rsidRDefault="008617A0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修訂內容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872F878" w14:textId="77777777" w:rsidR="008617A0" w:rsidRPr="006D7D73" w:rsidRDefault="008617A0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修訂日期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DB302A3" w14:textId="77777777" w:rsidR="008617A0" w:rsidRPr="006D7D73" w:rsidRDefault="008617A0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修訂人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7790865" w14:textId="77777777" w:rsidR="008617A0" w:rsidRPr="006D7D73" w:rsidRDefault="008617A0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秘書室確認欄</w:t>
            </w:r>
          </w:p>
        </w:tc>
      </w:tr>
      <w:tr w:rsidR="008617A0" w:rsidRPr="006D7D73" w14:paraId="3E84E766" w14:textId="77777777" w:rsidTr="00B50832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0044027" w14:textId="77777777" w:rsidR="008617A0" w:rsidRPr="006D7D73" w:rsidRDefault="008617A0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Cs w:val="24"/>
              </w:rPr>
              <w:t>1</w:t>
            </w:r>
          </w:p>
        </w:tc>
        <w:tc>
          <w:tcPr>
            <w:tcW w:w="2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E1DE4BF" w14:textId="77777777" w:rsidR="008617A0" w:rsidRPr="006D7D73" w:rsidRDefault="008617A0" w:rsidP="00B50832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  <w:p w14:paraId="4BDD3F4A" w14:textId="77777777" w:rsidR="008617A0" w:rsidRPr="006D7D73" w:rsidRDefault="008617A0" w:rsidP="00B50832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新訂</w:t>
            </w:r>
          </w:p>
          <w:p w14:paraId="01D1D3CD" w14:textId="77777777" w:rsidR="008617A0" w:rsidRPr="006D7D73" w:rsidRDefault="008617A0" w:rsidP="00B50832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9B711BF" w14:textId="77777777" w:rsidR="008617A0" w:rsidRPr="006D7D73" w:rsidRDefault="008617A0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09.8月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F30C806" w14:textId="77777777" w:rsidR="008617A0" w:rsidRPr="006D7D73" w:rsidRDefault="008617A0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鄭嘉琦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D764D6A" w14:textId="77777777" w:rsidR="008617A0" w:rsidRPr="006D7D73" w:rsidRDefault="008617A0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</w:tr>
    </w:tbl>
    <w:p w14:paraId="0BAE12B1" w14:textId="77777777" w:rsidR="008617A0" w:rsidRPr="006D7D73" w:rsidRDefault="008617A0" w:rsidP="00224343">
      <w:pPr>
        <w:jc w:val="right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>回</w:t>
      </w:r>
      <w:hyperlink w:anchor="秘書室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秘書室</w:t>
        </w:r>
      </w:hyperlink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目錄</w:t>
        </w:r>
      </w:hyperlink>
    </w:p>
    <w:p w14:paraId="300FD396" w14:textId="77777777" w:rsidR="008617A0" w:rsidRPr="006D7D73" w:rsidRDefault="008617A0" w:rsidP="00224343">
      <w:pPr>
        <w:widowControl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/>
          <w:noProof/>
          <w:color w:val="000000" w:themeColor="text1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B0AA069" wp14:editId="61B8DF0B">
                <wp:simplePos x="0" y="0"/>
                <wp:positionH relativeFrom="column">
                  <wp:posOffset>4286885</wp:posOffset>
                </wp:positionH>
                <wp:positionV relativeFrom="page">
                  <wp:posOffset>9293225</wp:posOffset>
                </wp:positionV>
                <wp:extent cx="2057400" cy="571500"/>
                <wp:effectExtent l="0" t="0" r="0" b="0"/>
                <wp:wrapNone/>
                <wp:docPr id="47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A729BD8" w14:textId="77777777" w:rsidR="008617A0" w:rsidRPr="009D7A00" w:rsidRDefault="008617A0" w:rsidP="0022434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D7A0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9.11.25</w:t>
                            </w:r>
                          </w:p>
                          <w:p w14:paraId="29D18F67" w14:textId="77777777" w:rsidR="008617A0" w:rsidRPr="009D7A00" w:rsidRDefault="008617A0" w:rsidP="0022434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D7A0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B0AA069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7.55pt;margin-top:731.7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LABjlbjAAAADQEAAA8AAABkcnMvZG93bnJldi54&#10;bWxMj81OwzAQhO9IvIO1SFwQdRqa0IQ4FVTqgR+BaEG9uvGSRMTrKHbb8PZsT3Dcb0azM8VitJ04&#10;4OBbRwqmkwgEUuVMS7WCj83qeg7CB01Gd45QwQ96WJTnZ4XOjTvSOx7WoRYcQj7XCpoQ+lxKXzVo&#10;tZ+4Hom1LzdYHfgcamkGfeRw28k4ilJpdUv8odE9Lhusvtd7q2Amt+6hX9rq5XPrnp/eruL29TFW&#10;6vJivL8DEXAMf2Y41efqUHKnnduT8aJTkN4mU7ayMEtvEhBsybKM0Y5RkjCSZSH/ryh/AQ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LABjlbjAAAADQEAAA8AAAAAAAAAAAAAAAAAggQA&#10;AGRycy9kb3ducmV2LnhtbFBLBQYAAAAABAAEAPMAAACSBQAAAAA=&#10;" fillcolor="white [3201]" stroked="f" strokeweight="1pt">
                <v:textbox>
                  <w:txbxContent>
                    <w:p w14:paraId="4A729BD8" w14:textId="77777777" w:rsidR="008617A0" w:rsidRPr="009D7A00" w:rsidRDefault="008617A0" w:rsidP="0022434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D7A0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9.11.25</w:t>
                      </w:r>
                    </w:p>
                    <w:p w14:paraId="29D18F67" w14:textId="77777777" w:rsidR="008617A0" w:rsidRPr="009D7A00" w:rsidRDefault="008617A0" w:rsidP="0022434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D7A0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 w:cs="Times New Roman"/>
          <w:color w:val="000000" w:themeColor="text1"/>
          <w:szCs w:val="24"/>
        </w:rPr>
        <w:br w:type="page"/>
      </w:r>
    </w:p>
    <w:tbl>
      <w:tblPr>
        <w:tblpPr w:leftFromText="180" w:rightFromText="180" w:vertAnchor="text" w:horzAnchor="margin" w:tblpXSpec="center" w:tblpY="41"/>
        <w:tblW w:w="5082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4790"/>
        <w:gridCol w:w="1242"/>
        <w:gridCol w:w="1242"/>
        <w:gridCol w:w="1242"/>
        <w:gridCol w:w="1250"/>
      </w:tblGrid>
      <w:tr w:rsidR="008617A0" w:rsidRPr="006D7D73" w14:paraId="0E41760E" w14:textId="77777777" w:rsidTr="00997135">
        <w:tc>
          <w:tcPr>
            <w:tcW w:w="5000" w:type="pct"/>
            <w:gridSpan w:val="5"/>
            <w:tcBorders>
              <w:top w:val="single" w:sz="12" w:space="0" w:color="auto"/>
            </w:tcBorders>
            <w:vAlign w:val="center"/>
          </w:tcPr>
          <w:p w14:paraId="6A34FFAD" w14:textId="77777777" w:rsidR="008617A0" w:rsidRPr="006D7D73" w:rsidRDefault="008617A0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32"/>
                <w:szCs w:val="32"/>
              </w:rPr>
            </w:pPr>
            <w:r w:rsidRPr="006D7D73">
              <w:rPr>
                <w:rFonts w:ascii="標楷體" w:eastAsia="標楷體" w:hAnsi="標楷體" w:cs="Times New Roman"/>
                <w:b/>
                <w:bCs/>
                <w:color w:val="000000" w:themeColor="text1"/>
                <w:szCs w:val="24"/>
              </w:rPr>
              <w:lastRenderedPageBreak/>
              <w:br w:type="page"/>
            </w:r>
            <w:r w:rsidRPr="006D7D73">
              <w:rPr>
                <w:rFonts w:ascii="標楷體" w:eastAsia="標楷體" w:hAnsi="標楷體" w:cs="Times New Roman"/>
                <w:b/>
                <w:bCs/>
                <w:color w:val="000000" w:themeColor="text1"/>
                <w:szCs w:val="24"/>
              </w:rPr>
              <w:br w:type="page"/>
            </w:r>
            <w:r w:rsidRPr="006D7D73">
              <w:rPr>
                <w:rFonts w:ascii="標楷體" w:eastAsia="標楷體" w:hAnsi="標楷體" w:cs="Times New Roman"/>
                <w:color w:val="000000" w:themeColor="text1"/>
                <w:sz w:val="32"/>
                <w:szCs w:val="32"/>
              </w:rPr>
              <w:t>佛光大學內部控制文件</w:t>
            </w:r>
          </w:p>
        </w:tc>
      </w:tr>
      <w:tr w:rsidR="008617A0" w:rsidRPr="006D7D73" w14:paraId="1741C417" w14:textId="77777777" w:rsidTr="00997135">
        <w:tc>
          <w:tcPr>
            <w:tcW w:w="2452" w:type="pct"/>
            <w:vAlign w:val="center"/>
          </w:tcPr>
          <w:p w14:paraId="005AA146" w14:textId="77777777" w:rsidR="008617A0" w:rsidRPr="006D7D73" w:rsidRDefault="008617A0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文件名稱</w:t>
            </w:r>
          </w:p>
        </w:tc>
        <w:tc>
          <w:tcPr>
            <w:tcW w:w="636" w:type="pct"/>
            <w:vAlign w:val="center"/>
          </w:tcPr>
          <w:p w14:paraId="2FE9B806" w14:textId="77777777" w:rsidR="008617A0" w:rsidRPr="006D7D73" w:rsidRDefault="008617A0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制訂單位</w:t>
            </w:r>
          </w:p>
        </w:tc>
        <w:tc>
          <w:tcPr>
            <w:tcW w:w="636" w:type="pct"/>
            <w:vAlign w:val="center"/>
          </w:tcPr>
          <w:p w14:paraId="34457D7F" w14:textId="77777777" w:rsidR="008617A0" w:rsidRPr="006D7D73" w:rsidRDefault="008617A0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文件編號</w:t>
            </w:r>
          </w:p>
        </w:tc>
        <w:tc>
          <w:tcPr>
            <w:tcW w:w="636" w:type="pct"/>
            <w:vAlign w:val="center"/>
          </w:tcPr>
          <w:p w14:paraId="68EC45A7" w14:textId="77777777" w:rsidR="008617A0" w:rsidRPr="006D7D73" w:rsidRDefault="008617A0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版本/</w:t>
            </w:r>
          </w:p>
          <w:p w14:paraId="4B3913AD" w14:textId="77777777" w:rsidR="008617A0" w:rsidRPr="006D7D73" w:rsidRDefault="008617A0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制訂日期</w:t>
            </w:r>
          </w:p>
        </w:tc>
        <w:tc>
          <w:tcPr>
            <w:tcW w:w="639" w:type="pct"/>
            <w:vAlign w:val="center"/>
          </w:tcPr>
          <w:p w14:paraId="67B49EEC" w14:textId="77777777" w:rsidR="008617A0" w:rsidRPr="006D7D73" w:rsidRDefault="008617A0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頁數</w:t>
            </w:r>
          </w:p>
        </w:tc>
      </w:tr>
      <w:tr w:rsidR="008617A0" w:rsidRPr="006D7D73" w14:paraId="3339F156" w14:textId="77777777" w:rsidTr="00997135">
        <w:tc>
          <w:tcPr>
            <w:tcW w:w="2452" w:type="pct"/>
            <w:tcBorders>
              <w:bottom w:val="single" w:sz="12" w:space="0" w:color="auto"/>
            </w:tcBorders>
            <w:vAlign w:val="center"/>
          </w:tcPr>
          <w:p w14:paraId="510C5F9A" w14:textId="77777777" w:rsidR="008617A0" w:rsidRPr="006D7D73" w:rsidRDefault="008617A0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color w:val="000000" w:themeColor="text1"/>
                <w:szCs w:val="24"/>
              </w:rPr>
              <w:t>法制作業</w:t>
            </w:r>
          </w:p>
          <w:p w14:paraId="62BC6817" w14:textId="77777777" w:rsidR="008617A0" w:rsidRPr="006D7D73" w:rsidRDefault="008617A0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color w:val="000000" w:themeColor="text1"/>
                <w:szCs w:val="24"/>
              </w:rPr>
              <w:t>學院（含相當等級之單位）修正暨廢止案</w:t>
            </w:r>
          </w:p>
        </w:tc>
        <w:tc>
          <w:tcPr>
            <w:tcW w:w="636" w:type="pct"/>
            <w:tcBorders>
              <w:bottom w:val="single" w:sz="12" w:space="0" w:color="auto"/>
            </w:tcBorders>
            <w:vAlign w:val="center"/>
          </w:tcPr>
          <w:p w14:paraId="70F22FB1" w14:textId="77777777" w:rsidR="008617A0" w:rsidRPr="006D7D73" w:rsidRDefault="008617A0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秘書室</w:t>
            </w:r>
          </w:p>
        </w:tc>
        <w:tc>
          <w:tcPr>
            <w:tcW w:w="636" w:type="pct"/>
            <w:tcBorders>
              <w:bottom w:val="single" w:sz="12" w:space="0" w:color="auto"/>
            </w:tcBorders>
            <w:vAlign w:val="center"/>
          </w:tcPr>
          <w:p w14:paraId="161C8460" w14:textId="77777777" w:rsidR="008617A0" w:rsidRPr="006D7D73" w:rsidRDefault="008617A0" w:rsidP="00B5083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50-006-4</w:t>
            </w:r>
          </w:p>
        </w:tc>
        <w:tc>
          <w:tcPr>
            <w:tcW w:w="636" w:type="pct"/>
            <w:tcBorders>
              <w:bottom w:val="single" w:sz="12" w:space="0" w:color="auto"/>
            </w:tcBorders>
            <w:vAlign w:val="center"/>
          </w:tcPr>
          <w:p w14:paraId="5F0F2014" w14:textId="77777777" w:rsidR="008617A0" w:rsidRPr="006D7D73" w:rsidRDefault="008617A0" w:rsidP="00B5083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1</w:t>
            </w: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14:paraId="624E8ADC" w14:textId="77777777" w:rsidR="008617A0" w:rsidRPr="006D7D73" w:rsidRDefault="008617A0" w:rsidP="00B5083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9.11.25</w:t>
            </w:r>
          </w:p>
        </w:tc>
        <w:tc>
          <w:tcPr>
            <w:tcW w:w="639" w:type="pct"/>
            <w:tcBorders>
              <w:bottom w:val="single" w:sz="12" w:space="0" w:color="auto"/>
            </w:tcBorders>
            <w:vAlign w:val="center"/>
          </w:tcPr>
          <w:p w14:paraId="7A3213D4" w14:textId="77777777" w:rsidR="008617A0" w:rsidRPr="006D7D73" w:rsidRDefault="008617A0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第</w:t>
            </w:r>
            <w:r w:rsidRPr="006D7D73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1</w:t>
            </w: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頁/</w:t>
            </w:r>
          </w:p>
          <w:p w14:paraId="6E2F9A28" w14:textId="77777777" w:rsidR="008617A0" w:rsidRPr="006D7D73" w:rsidRDefault="008617A0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共</w:t>
            </w:r>
            <w:r w:rsidRPr="006D7D73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3</w:t>
            </w: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頁</w:t>
            </w:r>
          </w:p>
        </w:tc>
      </w:tr>
    </w:tbl>
    <w:p w14:paraId="50EC2D02" w14:textId="77777777" w:rsidR="008617A0" w:rsidRPr="006D7D73" w:rsidRDefault="008617A0" w:rsidP="00224343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  <w:color w:val="000000" w:themeColor="text1"/>
          <w:szCs w:val="24"/>
        </w:rPr>
      </w:pPr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>回</w:t>
      </w:r>
      <w:hyperlink w:anchor="秘書室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秘書室</w:t>
        </w:r>
      </w:hyperlink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目錄</w:t>
        </w:r>
      </w:hyperlink>
    </w:p>
    <w:p w14:paraId="0F878B7C" w14:textId="77777777" w:rsidR="008617A0" w:rsidRPr="006D7D73" w:rsidRDefault="008617A0" w:rsidP="00224343">
      <w:pPr>
        <w:autoSpaceDE w:val="0"/>
        <w:autoSpaceDN w:val="0"/>
        <w:spacing w:before="100" w:beforeAutospacing="1"/>
        <w:textAlignment w:val="baseline"/>
        <w:rPr>
          <w:rFonts w:ascii="標楷體" w:eastAsia="標楷體" w:hAnsi="標楷體" w:cs="Times New Roman"/>
          <w:b/>
          <w:bCs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b/>
          <w:bCs/>
          <w:color w:val="000000" w:themeColor="text1"/>
          <w:szCs w:val="24"/>
        </w:rPr>
        <w:t>1.流程圖：</w:t>
      </w:r>
    </w:p>
    <w:p w14:paraId="5DFEBAC9" w14:textId="77777777" w:rsidR="008617A0" w:rsidRDefault="008617A0" w:rsidP="0011581C">
      <w:pPr>
        <w:ind w:leftChars="-59" w:hangingChars="59" w:hanging="142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/>
          <w:color w:val="000000" w:themeColor="text1"/>
        </w:rPr>
        <w:object w:dxaOrig="9722" w:dyaOrig="15759" w14:anchorId="0C518F6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pt;height:556pt" o:ole="">
            <v:imagedata r:id="rId4" o:title=""/>
          </v:shape>
          <o:OLEObject Type="Embed" ProgID="Visio.Drawing.11" ShapeID="_x0000_i1025" DrawAspect="Content" ObjectID="_1710849277" r:id="rId5"/>
        </w:object>
      </w:r>
    </w:p>
    <w:p w14:paraId="10508757" w14:textId="77777777" w:rsidR="008617A0" w:rsidRPr="006D7D73" w:rsidRDefault="008617A0" w:rsidP="0011581C">
      <w:pPr>
        <w:ind w:leftChars="-59" w:hangingChars="59" w:hanging="142"/>
        <w:rPr>
          <w:rFonts w:ascii="標楷體" w:eastAsia="標楷體" w:hAnsi="標楷體"/>
          <w:color w:val="000000" w:themeColor="text1"/>
        </w:rPr>
      </w:pPr>
    </w:p>
    <w:tbl>
      <w:tblPr>
        <w:tblpPr w:leftFromText="180" w:rightFromText="180" w:vertAnchor="text" w:horzAnchor="margin" w:tblpXSpec="center" w:tblpY="41"/>
        <w:tblW w:w="5082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4706"/>
        <w:gridCol w:w="1266"/>
        <w:gridCol w:w="1264"/>
        <w:gridCol w:w="1264"/>
        <w:gridCol w:w="1266"/>
      </w:tblGrid>
      <w:tr w:rsidR="008617A0" w:rsidRPr="006D7D73" w14:paraId="42CC8EBF" w14:textId="77777777" w:rsidTr="00997135">
        <w:tc>
          <w:tcPr>
            <w:tcW w:w="5000" w:type="pct"/>
            <w:gridSpan w:val="5"/>
            <w:tcBorders>
              <w:top w:val="single" w:sz="12" w:space="0" w:color="auto"/>
            </w:tcBorders>
            <w:vAlign w:val="center"/>
          </w:tcPr>
          <w:p w14:paraId="7C64D1AB" w14:textId="77777777" w:rsidR="008617A0" w:rsidRPr="006D7D73" w:rsidRDefault="008617A0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32"/>
                <w:szCs w:val="32"/>
              </w:rPr>
            </w:pPr>
            <w:r w:rsidRPr="006D7D73">
              <w:rPr>
                <w:rFonts w:ascii="標楷體" w:eastAsia="標楷體" w:hAnsi="標楷體" w:cs="Times New Roman"/>
                <w:b/>
                <w:bCs/>
                <w:color w:val="000000" w:themeColor="text1"/>
                <w:szCs w:val="24"/>
              </w:rPr>
              <w:lastRenderedPageBreak/>
              <w:br w:type="page"/>
            </w:r>
            <w:r w:rsidRPr="006D7D73">
              <w:rPr>
                <w:rFonts w:ascii="標楷體" w:eastAsia="標楷體" w:hAnsi="標楷體" w:cs="Times New Roman"/>
                <w:b/>
                <w:bCs/>
                <w:color w:val="000000" w:themeColor="text1"/>
                <w:szCs w:val="24"/>
              </w:rPr>
              <w:br w:type="page"/>
            </w:r>
            <w:r w:rsidRPr="006D7D73">
              <w:rPr>
                <w:rFonts w:ascii="標楷體" w:eastAsia="標楷體" w:hAnsi="標楷體" w:cs="Times New Roman"/>
                <w:color w:val="000000" w:themeColor="text1"/>
                <w:sz w:val="32"/>
                <w:szCs w:val="32"/>
              </w:rPr>
              <w:t>佛光大學內部控制文件</w:t>
            </w:r>
          </w:p>
        </w:tc>
      </w:tr>
      <w:tr w:rsidR="008617A0" w:rsidRPr="006D7D73" w14:paraId="7127B836" w14:textId="77777777" w:rsidTr="00997135">
        <w:tc>
          <w:tcPr>
            <w:tcW w:w="2410" w:type="pct"/>
            <w:vAlign w:val="center"/>
          </w:tcPr>
          <w:p w14:paraId="3C8D1884" w14:textId="77777777" w:rsidR="008617A0" w:rsidRPr="006D7D73" w:rsidRDefault="008617A0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文件名稱</w:t>
            </w:r>
          </w:p>
        </w:tc>
        <w:tc>
          <w:tcPr>
            <w:tcW w:w="648" w:type="pct"/>
            <w:vAlign w:val="center"/>
          </w:tcPr>
          <w:p w14:paraId="0BF265B6" w14:textId="77777777" w:rsidR="008617A0" w:rsidRPr="006D7D73" w:rsidRDefault="008617A0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制訂單位</w:t>
            </w:r>
          </w:p>
        </w:tc>
        <w:tc>
          <w:tcPr>
            <w:tcW w:w="647" w:type="pct"/>
            <w:vAlign w:val="center"/>
          </w:tcPr>
          <w:p w14:paraId="6D349DDA" w14:textId="77777777" w:rsidR="008617A0" w:rsidRPr="006D7D73" w:rsidRDefault="008617A0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文件編號</w:t>
            </w:r>
          </w:p>
        </w:tc>
        <w:tc>
          <w:tcPr>
            <w:tcW w:w="647" w:type="pct"/>
            <w:vAlign w:val="center"/>
          </w:tcPr>
          <w:p w14:paraId="1698B0E1" w14:textId="77777777" w:rsidR="008617A0" w:rsidRPr="006D7D73" w:rsidRDefault="008617A0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版本/</w:t>
            </w:r>
          </w:p>
          <w:p w14:paraId="7AC664CD" w14:textId="77777777" w:rsidR="008617A0" w:rsidRPr="006D7D73" w:rsidRDefault="008617A0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制訂日期</w:t>
            </w:r>
          </w:p>
        </w:tc>
        <w:tc>
          <w:tcPr>
            <w:tcW w:w="648" w:type="pct"/>
            <w:vAlign w:val="center"/>
          </w:tcPr>
          <w:p w14:paraId="28160E1A" w14:textId="77777777" w:rsidR="008617A0" w:rsidRPr="006D7D73" w:rsidRDefault="008617A0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頁數</w:t>
            </w:r>
          </w:p>
        </w:tc>
      </w:tr>
      <w:tr w:rsidR="008617A0" w:rsidRPr="006D7D73" w14:paraId="2A43D932" w14:textId="77777777" w:rsidTr="00997135">
        <w:tc>
          <w:tcPr>
            <w:tcW w:w="2410" w:type="pct"/>
            <w:tcBorders>
              <w:bottom w:val="single" w:sz="12" w:space="0" w:color="auto"/>
            </w:tcBorders>
            <w:vAlign w:val="center"/>
          </w:tcPr>
          <w:p w14:paraId="1BD2D55F" w14:textId="77777777" w:rsidR="008617A0" w:rsidRPr="006D7D73" w:rsidRDefault="008617A0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color w:val="000000" w:themeColor="text1"/>
                <w:szCs w:val="24"/>
              </w:rPr>
              <w:t>法制作業</w:t>
            </w:r>
          </w:p>
          <w:p w14:paraId="02506AC4" w14:textId="77777777" w:rsidR="008617A0" w:rsidRPr="006D7D73" w:rsidRDefault="008617A0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color w:val="000000" w:themeColor="text1"/>
                <w:szCs w:val="24"/>
              </w:rPr>
              <w:t>學院（含相當等級之單位）修正暨廢止案</w:t>
            </w:r>
          </w:p>
        </w:tc>
        <w:tc>
          <w:tcPr>
            <w:tcW w:w="648" w:type="pct"/>
            <w:tcBorders>
              <w:bottom w:val="single" w:sz="12" w:space="0" w:color="auto"/>
            </w:tcBorders>
            <w:vAlign w:val="center"/>
          </w:tcPr>
          <w:p w14:paraId="621C9F18" w14:textId="77777777" w:rsidR="008617A0" w:rsidRPr="006D7D73" w:rsidRDefault="008617A0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秘書室</w:t>
            </w:r>
          </w:p>
        </w:tc>
        <w:tc>
          <w:tcPr>
            <w:tcW w:w="647" w:type="pct"/>
            <w:tcBorders>
              <w:bottom w:val="single" w:sz="12" w:space="0" w:color="auto"/>
            </w:tcBorders>
            <w:vAlign w:val="center"/>
          </w:tcPr>
          <w:p w14:paraId="7F1036E8" w14:textId="77777777" w:rsidR="008617A0" w:rsidRPr="006D7D73" w:rsidRDefault="008617A0" w:rsidP="00B5083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50-006-4</w:t>
            </w:r>
          </w:p>
        </w:tc>
        <w:tc>
          <w:tcPr>
            <w:tcW w:w="647" w:type="pct"/>
            <w:tcBorders>
              <w:bottom w:val="single" w:sz="12" w:space="0" w:color="auto"/>
            </w:tcBorders>
            <w:vAlign w:val="center"/>
          </w:tcPr>
          <w:p w14:paraId="2C17554C" w14:textId="77777777" w:rsidR="008617A0" w:rsidRPr="006D7D73" w:rsidRDefault="008617A0" w:rsidP="00B5083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1</w:t>
            </w: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14:paraId="1630178F" w14:textId="77777777" w:rsidR="008617A0" w:rsidRPr="006D7D73" w:rsidRDefault="008617A0" w:rsidP="00B5083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9.11.25</w:t>
            </w:r>
          </w:p>
        </w:tc>
        <w:tc>
          <w:tcPr>
            <w:tcW w:w="648" w:type="pct"/>
            <w:tcBorders>
              <w:bottom w:val="single" w:sz="12" w:space="0" w:color="auto"/>
            </w:tcBorders>
            <w:vAlign w:val="center"/>
          </w:tcPr>
          <w:p w14:paraId="4E047F59" w14:textId="77777777" w:rsidR="008617A0" w:rsidRPr="006D7D73" w:rsidRDefault="008617A0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第</w:t>
            </w:r>
            <w:r w:rsidRPr="006D7D73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2</w:t>
            </w: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頁/</w:t>
            </w:r>
          </w:p>
          <w:p w14:paraId="1D964E3A" w14:textId="77777777" w:rsidR="008617A0" w:rsidRPr="006D7D73" w:rsidRDefault="008617A0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共</w:t>
            </w:r>
            <w:r w:rsidRPr="006D7D73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3</w:t>
            </w: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頁</w:t>
            </w:r>
          </w:p>
        </w:tc>
      </w:tr>
    </w:tbl>
    <w:p w14:paraId="07F009A4" w14:textId="77777777" w:rsidR="008617A0" w:rsidRPr="006D7D73" w:rsidRDefault="008617A0" w:rsidP="00224343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  <w:color w:val="000000" w:themeColor="text1"/>
          <w:sz w:val="16"/>
          <w:szCs w:val="16"/>
        </w:rPr>
      </w:pPr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>回</w:t>
      </w:r>
      <w:hyperlink w:anchor="秘書室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秘書室</w:t>
        </w:r>
      </w:hyperlink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目錄</w:t>
        </w:r>
      </w:hyperlink>
    </w:p>
    <w:p w14:paraId="1EAE8E14" w14:textId="77777777" w:rsidR="008617A0" w:rsidRPr="006D7D73" w:rsidRDefault="008617A0" w:rsidP="0022434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b/>
          <w:bCs/>
          <w:color w:val="000000" w:themeColor="text1"/>
          <w:szCs w:val="24"/>
        </w:rPr>
        <w:t>2.作業程序：</w:t>
      </w:r>
    </w:p>
    <w:p w14:paraId="298D6345" w14:textId="77777777" w:rsidR="008617A0" w:rsidRPr="006D7D73" w:rsidRDefault="008617A0" w:rsidP="00224343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2.1.法規與行政規章之格式設定，及各項法規草案之作業程序，與「法制作業辦法」一同放置於秘書室網頁。</w:t>
      </w:r>
    </w:p>
    <w:p w14:paraId="302604EA" w14:textId="77777777" w:rsidR="008617A0" w:rsidRPr="006D7D73" w:rsidRDefault="008617A0" w:rsidP="00224343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2.2.若有法規、行政規章須修正或廢止，應依「法制作業辦法」辦理，其文件之格式應符合法制作業規範，並以電子公文預告修正或廢止十日以上。</w:t>
      </w:r>
    </w:p>
    <w:p w14:paraId="3D975D59" w14:textId="77777777" w:rsidR="008617A0" w:rsidRPr="006D7D73" w:rsidRDefault="008617A0" w:rsidP="0022434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2.3.預告修正或廢止之電子公文會簽至秘書室後，由秘書室檢核其修正或廢止案格式內容是否正確，以及程序是否完備。</w:t>
      </w:r>
    </w:p>
    <w:p w14:paraId="72E4FF16" w14:textId="77777777" w:rsidR="008617A0" w:rsidRPr="006D7D73" w:rsidRDefault="008617A0" w:rsidP="0022434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2.3.1.若修正或廢止案其格式內容有誤，則退回修正或廢止案所屬單位，待格式內容正確後，始得預告。</w:t>
      </w:r>
    </w:p>
    <w:p w14:paraId="561AF470" w14:textId="77777777" w:rsidR="008617A0" w:rsidRPr="006D7D73" w:rsidRDefault="008617A0" w:rsidP="0022434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2.3.2.若修正或廢止案為系（所）之行政規章，則預告修正或廢止前，須先經系（所）會議審議通過。</w:t>
      </w:r>
    </w:p>
    <w:p w14:paraId="632059DB" w14:textId="77777777" w:rsidR="008617A0" w:rsidRPr="006D7D73" w:rsidRDefault="008617A0" w:rsidP="0022434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2.4.修正或廢止案完成預告十日以上，即可送院級會議審議。</w:t>
      </w:r>
    </w:p>
    <w:p w14:paraId="6B241959" w14:textId="77777777" w:rsidR="008617A0" w:rsidRPr="006D7D73" w:rsidRDefault="008617A0" w:rsidP="0022434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2.5.法規修正或廢止案經院級會議審議通過後，再以簽呈會簽本校母法所屬單位及業務相關單位。</w:t>
      </w:r>
    </w:p>
    <w:p w14:paraId="62ED4FA9" w14:textId="77777777" w:rsidR="008617A0" w:rsidRPr="006D7D73" w:rsidRDefault="008617A0" w:rsidP="0022434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2.5.1.若院級會議決議為不通過或緩議，須依院級會議之建議修正後，再送院級會議審議至通過為止。</w:t>
      </w:r>
    </w:p>
    <w:p w14:paraId="4515E8A0" w14:textId="77777777" w:rsidR="008617A0" w:rsidRPr="006D7D73" w:rsidRDefault="008617A0" w:rsidP="0022434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2.5.2.依單位之法規決議層級表所示，若該修正或廢止案議決會議為院級會議，則該草案經院級會議審議通過後，即可以電子公文發布施行。</w:t>
      </w:r>
    </w:p>
    <w:p w14:paraId="748A20FB" w14:textId="77777777" w:rsidR="008617A0" w:rsidRPr="006D7D73" w:rsidRDefault="008617A0" w:rsidP="0022434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2.5.3.非院級會議議決之法規，經院務會議審議通過後，請以簽呈會簽依循母法所屬之單位與業務相關單位，待簽呈簽核完畢後，即可以電子公文發布施行。</w:t>
      </w:r>
    </w:p>
    <w:p w14:paraId="72203BBC" w14:textId="77777777" w:rsidR="008617A0" w:rsidRPr="006D7D73" w:rsidRDefault="008617A0" w:rsidP="0022434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2.6.修正或廢止案所屬單位應於簽呈簽准或會議審議通過後七日內，將發布施行之電子公文送至秘書室，由秘書室檢核修正或廢止案其格式內容是否正確，以及程序是否完備。</w:t>
      </w:r>
    </w:p>
    <w:p w14:paraId="59A0938E" w14:textId="77777777" w:rsidR="008617A0" w:rsidRPr="006D7D73" w:rsidRDefault="008617A0" w:rsidP="0022434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2.6.1.若修正或廢止案其程序不完備則退回所屬單位，待程序完備後始得公告。</w:t>
      </w:r>
    </w:p>
    <w:p w14:paraId="00499CF6" w14:textId="77777777" w:rsidR="008617A0" w:rsidRPr="006D7D73" w:rsidRDefault="008617A0" w:rsidP="0022434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2.6.2.若修正或廢止案格式內容有誤，則退回修正或廢止案所屬單位，待格式內容正確後始得公告。</w:t>
      </w:r>
    </w:p>
    <w:p w14:paraId="23172BD6" w14:textId="77777777" w:rsidR="008617A0" w:rsidRPr="006D7D73" w:rsidRDefault="008617A0" w:rsidP="0022434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2.7.修正或廢止案之發布施行或廢止以電子公文公告日期為依據，且修正或廢止案所屬單位應於簽准後三日內更新網頁。</w:t>
      </w:r>
    </w:p>
    <w:p w14:paraId="4AF97980" w14:textId="77777777" w:rsidR="008617A0" w:rsidRPr="006D7D73" w:rsidRDefault="008617A0" w:rsidP="0022434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2.7.1.由院級會議議決之修正或廢止案，法規修正歷程須加註通過之會議日期、名稱、學年度、會議次數等事項。</w:t>
      </w:r>
    </w:p>
    <w:p w14:paraId="5FB6F3AC" w14:textId="77777777" w:rsidR="008617A0" w:rsidRPr="006D7D73" w:rsidRDefault="008617A0" w:rsidP="0022434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2.7.2.以簽呈議決之法規，其修正歷程須加註簽呈之日期、文號與簽准日。</w:t>
      </w:r>
    </w:p>
    <w:p w14:paraId="08AEF4F7" w14:textId="77777777" w:rsidR="008617A0" w:rsidRPr="006D7D73" w:rsidRDefault="008617A0" w:rsidP="0022434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2.8.當以包裹方式處理法規及行政規章之修正或廢止時，須送行政會議審議，待秘書室審核完畢後排入議程，包裹案所屬單位不需要預告、公告及送院級會議審議。</w:t>
      </w:r>
    </w:p>
    <w:p w14:paraId="3AF8554A" w14:textId="77777777" w:rsidR="008617A0" w:rsidRPr="006D7D73" w:rsidRDefault="008617A0" w:rsidP="00E66966">
      <w:pPr>
        <w:tabs>
          <w:tab w:val="left" w:pos="960"/>
        </w:tabs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</w:p>
    <w:tbl>
      <w:tblPr>
        <w:tblpPr w:leftFromText="180" w:rightFromText="180" w:vertAnchor="text" w:horzAnchor="margin" w:tblpXSpec="center" w:tblpY="41"/>
        <w:tblW w:w="5082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4730"/>
        <w:gridCol w:w="1258"/>
        <w:gridCol w:w="1260"/>
        <w:gridCol w:w="1260"/>
        <w:gridCol w:w="1258"/>
      </w:tblGrid>
      <w:tr w:rsidR="008617A0" w:rsidRPr="006D7D73" w14:paraId="0BFA9D21" w14:textId="77777777" w:rsidTr="00997135">
        <w:tc>
          <w:tcPr>
            <w:tcW w:w="5000" w:type="pct"/>
            <w:gridSpan w:val="5"/>
            <w:tcBorders>
              <w:top w:val="single" w:sz="12" w:space="0" w:color="auto"/>
            </w:tcBorders>
            <w:vAlign w:val="center"/>
          </w:tcPr>
          <w:p w14:paraId="63ECBC24" w14:textId="77777777" w:rsidR="008617A0" w:rsidRPr="006D7D73" w:rsidRDefault="008617A0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32"/>
                <w:szCs w:val="32"/>
              </w:rPr>
            </w:pPr>
            <w:r w:rsidRPr="006D7D73">
              <w:rPr>
                <w:rFonts w:ascii="標楷體" w:eastAsia="標楷體" w:hAnsi="標楷體" w:cs="Times New Roman"/>
                <w:b/>
                <w:bCs/>
                <w:color w:val="000000" w:themeColor="text1"/>
                <w:szCs w:val="24"/>
              </w:rPr>
              <w:lastRenderedPageBreak/>
              <w:br w:type="page"/>
            </w:r>
            <w:r w:rsidRPr="006D7D73">
              <w:rPr>
                <w:rFonts w:ascii="標楷體" w:eastAsia="標楷體" w:hAnsi="標楷體" w:cs="Times New Roman"/>
                <w:b/>
                <w:bCs/>
                <w:color w:val="000000" w:themeColor="text1"/>
                <w:szCs w:val="24"/>
              </w:rPr>
              <w:br w:type="page"/>
            </w:r>
            <w:r w:rsidRPr="006D7D73">
              <w:rPr>
                <w:rFonts w:ascii="標楷體" w:eastAsia="標楷體" w:hAnsi="標楷體" w:cs="Times New Roman"/>
                <w:color w:val="000000" w:themeColor="text1"/>
                <w:sz w:val="32"/>
                <w:szCs w:val="32"/>
              </w:rPr>
              <w:t>佛光大學內部控制文件</w:t>
            </w:r>
          </w:p>
        </w:tc>
      </w:tr>
      <w:tr w:rsidR="008617A0" w:rsidRPr="006D7D73" w14:paraId="5B4A0FC7" w14:textId="77777777" w:rsidTr="00997135">
        <w:tc>
          <w:tcPr>
            <w:tcW w:w="2422" w:type="pct"/>
            <w:vAlign w:val="center"/>
          </w:tcPr>
          <w:p w14:paraId="286AAB9E" w14:textId="77777777" w:rsidR="008617A0" w:rsidRPr="006D7D73" w:rsidRDefault="008617A0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文件名稱</w:t>
            </w:r>
          </w:p>
        </w:tc>
        <w:tc>
          <w:tcPr>
            <w:tcW w:w="644" w:type="pct"/>
            <w:vAlign w:val="center"/>
          </w:tcPr>
          <w:p w14:paraId="1F46A1D2" w14:textId="77777777" w:rsidR="008617A0" w:rsidRPr="006D7D73" w:rsidRDefault="008617A0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制訂單位</w:t>
            </w:r>
          </w:p>
        </w:tc>
        <w:tc>
          <w:tcPr>
            <w:tcW w:w="645" w:type="pct"/>
            <w:vAlign w:val="center"/>
          </w:tcPr>
          <w:p w14:paraId="73BAAB76" w14:textId="77777777" w:rsidR="008617A0" w:rsidRPr="006D7D73" w:rsidRDefault="008617A0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文件編號</w:t>
            </w:r>
          </w:p>
        </w:tc>
        <w:tc>
          <w:tcPr>
            <w:tcW w:w="645" w:type="pct"/>
            <w:vAlign w:val="center"/>
          </w:tcPr>
          <w:p w14:paraId="5B50B438" w14:textId="77777777" w:rsidR="008617A0" w:rsidRPr="006D7D73" w:rsidRDefault="008617A0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版本/</w:t>
            </w:r>
          </w:p>
          <w:p w14:paraId="421EA6FA" w14:textId="77777777" w:rsidR="008617A0" w:rsidRPr="006D7D73" w:rsidRDefault="008617A0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制訂日期</w:t>
            </w:r>
          </w:p>
        </w:tc>
        <w:tc>
          <w:tcPr>
            <w:tcW w:w="645" w:type="pct"/>
            <w:vAlign w:val="center"/>
          </w:tcPr>
          <w:p w14:paraId="2CF8AE78" w14:textId="77777777" w:rsidR="008617A0" w:rsidRPr="006D7D73" w:rsidRDefault="008617A0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頁數</w:t>
            </w:r>
          </w:p>
        </w:tc>
      </w:tr>
      <w:tr w:rsidR="008617A0" w:rsidRPr="006D7D73" w14:paraId="54B09075" w14:textId="77777777" w:rsidTr="00997135">
        <w:tc>
          <w:tcPr>
            <w:tcW w:w="2422" w:type="pct"/>
            <w:tcBorders>
              <w:bottom w:val="single" w:sz="12" w:space="0" w:color="auto"/>
            </w:tcBorders>
            <w:vAlign w:val="center"/>
          </w:tcPr>
          <w:p w14:paraId="434C2B7F" w14:textId="77777777" w:rsidR="008617A0" w:rsidRPr="006D7D73" w:rsidRDefault="008617A0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color w:val="000000" w:themeColor="text1"/>
                <w:szCs w:val="24"/>
              </w:rPr>
              <w:t>法制作業</w:t>
            </w:r>
          </w:p>
          <w:p w14:paraId="5C2D77AF" w14:textId="77777777" w:rsidR="008617A0" w:rsidRPr="006D7D73" w:rsidRDefault="008617A0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color w:val="000000" w:themeColor="text1"/>
                <w:szCs w:val="24"/>
              </w:rPr>
              <w:t>學院（含相當等級之單位）修正暨廢止案</w:t>
            </w:r>
          </w:p>
        </w:tc>
        <w:tc>
          <w:tcPr>
            <w:tcW w:w="644" w:type="pct"/>
            <w:tcBorders>
              <w:bottom w:val="single" w:sz="12" w:space="0" w:color="auto"/>
            </w:tcBorders>
            <w:vAlign w:val="center"/>
          </w:tcPr>
          <w:p w14:paraId="57555887" w14:textId="77777777" w:rsidR="008617A0" w:rsidRPr="006D7D73" w:rsidRDefault="008617A0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秘書室</w:t>
            </w:r>
          </w:p>
        </w:tc>
        <w:tc>
          <w:tcPr>
            <w:tcW w:w="645" w:type="pct"/>
            <w:tcBorders>
              <w:bottom w:val="single" w:sz="12" w:space="0" w:color="auto"/>
            </w:tcBorders>
            <w:vAlign w:val="center"/>
          </w:tcPr>
          <w:p w14:paraId="003218BA" w14:textId="77777777" w:rsidR="008617A0" w:rsidRPr="006D7D73" w:rsidRDefault="008617A0" w:rsidP="00B5083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50-006-4</w:t>
            </w:r>
          </w:p>
        </w:tc>
        <w:tc>
          <w:tcPr>
            <w:tcW w:w="645" w:type="pct"/>
            <w:tcBorders>
              <w:bottom w:val="single" w:sz="12" w:space="0" w:color="auto"/>
            </w:tcBorders>
            <w:vAlign w:val="center"/>
          </w:tcPr>
          <w:p w14:paraId="1CEB3758" w14:textId="77777777" w:rsidR="008617A0" w:rsidRPr="006D7D73" w:rsidRDefault="008617A0" w:rsidP="00B5083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1</w:t>
            </w: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14:paraId="06B6DF0D" w14:textId="77777777" w:rsidR="008617A0" w:rsidRPr="006D7D73" w:rsidRDefault="008617A0" w:rsidP="00B5083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9.11.25</w:t>
            </w:r>
          </w:p>
        </w:tc>
        <w:tc>
          <w:tcPr>
            <w:tcW w:w="645" w:type="pct"/>
            <w:tcBorders>
              <w:bottom w:val="single" w:sz="12" w:space="0" w:color="auto"/>
            </w:tcBorders>
            <w:vAlign w:val="center"/>
          </w:tcPr>
          <w:p w14:paraId="30979A70" w14:textId="77777777" w:rsidR="008617A0" w:rsidRPr="006D7D73" w:rsidRDefault="008617A0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第</w:t>
            </w:r>
            <w:r w:rsidRPr="006D7D73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3</w:t>
            </w: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頁/</w:t>
            </w:r>
          </w:p>
          <w:p w14:paraId="430C94AD" w14:textId="77777777" w:rsidR="008617A0" w:rsidRPr="006D7D73" w:rsidRDefault="008617A0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共</w:t>
            </w:r>
            <w:r w:rsidRPr="006D7D73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3</w:t>
            </w: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頁</w:t>
            </w:r>
          </w:p>
        </w:tc>
      </w:tr>
    </w:tbl>
    <w:p w14:paraId="14A2A9A7" w14:textId="77777777" w:rsidR="008617A0" w:rsidRPr="006D7D73" w:rsidRDefault="008617A0" w:rsidP="00224343">
      <w:pPr>
        <w:tabs>
          <w:tab w:val="left" w:pos="960"/>
        </w:tabs>
        <w:jc w:val="right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>回</w:t>
      </w:r>
      <w:hyperlink w:anchor="秘書室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秘書室</w:t>
        </w:r>
      </w:hyperlink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目錄</w:t>
        </w:r>
      </w:hyperlink>
    </w:p>
    <w:p w14:paraId="3F533AA5" w14:textId="77777777" w:rsidR="008617A0" w:rsidRPr="006D7D73" w:rsidRDefault="008617A0" w:rsidP="00224343">
      <w:pPr>
        <w:tabs>
          <w:tab w:val="left" w:pos="960"/>
        </w:tabs>
        <w:spacing w:before="100" w:beforeAutospacing="1"/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2.8.1.法規及行政規章如遇母法改變、單位名稱變更、政策調整、修正處不影響法規實際執行或修正處相同...等狀況時，且須一起修改之辦法達2個（含）以上，經秘書室審核同意，則可以包裹方式處理。</w:t>
      </w:r>
    </w:p>
    <w:p w14:paraId="76FD90A6" w14:textId="77777777" w:rsidR="008617A0" w:rsidRPr="006D7D73" w:rsidRDefault="008617A0" w:rsidP="0022434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2.8.2.包裹修正案所屬單位需準備欲修正法規之總表（含說明）、新舊條文對照表、修正後全文及行政會議提案單，由秘書室彙整後排入議程。</w:t>
      </w:r>
    </w:p>
    <w:p w14:paraId="78A31FCB" w14:textId="77777777" w:rsidR="008617A0" w:rsidRPr="006D7D73" w:rsidRDefault="008617A0" w:rsidP="0022434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2.8.3.包裹案經行政會議議決後，修正案所屬單位應於七日內更新網頁。</w:t>
      </w:r>
    </w:p>
    <w:p w14:paraId="2507B9BD" w14:textId="77777777" w:rsidR="008617A0" w:rsidRPr="006D7D73" w:rsidRDefault="008617A0" w:rsidP="0022434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b/>
          <w:bCs/>
          <w:color w:val="000000" w:themeColor="text1"/>
          <w:szCs w:val="24"/>
        </w:rPr>
        <w:t>3.控制重點：</w:t>
      </w:r>
    </w:p>
    <w:p w14:paraId="346D5F67" w14:textId="77777777" w:rsidR="008617A0" w:rsidRPr="006D7D73" w:rsidRDefault="008617A0" w:rsidP="00224343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3.1.修正或廢止案之格式內容是否正確。</w:t>
      </w:r>
    </w:p>
    <w:p w14:paraId="62F1C0CB" w14:textId="77777777" w:rsidR="008617A0" w:rsidRPr="006D7D73" w:rsidRDefault="008617A0" w:rsidP="00224343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3.2.修正或廢止案之程序是否完備。</w:t>
      </w:r>
    </w:p>
    <w:p w14:paraId="6F7E056F" w14:textId="77777777" w:rsidR="008617A0" w:rsidRPr="006D7D73" w:rsidRDefault="008617A0" w:rsidP="00224343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3.3.修正或廢止案是否有預告和公告。</w:t>
      </w:r>
    </w:p>
    <w:p w14:paraId="50A35D6C" w14:textId="77777777" w:rsidR="008617A0" w:rsidRPr="006D7D73" w:rsidRDefault="008617A0" w:rsidP="00224343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3.4.單位之「法規決議層級表」是否定期更新。</w:t>
      </w:r>
    </w:p>
    <w:p w14:paraId="2643D9DE" w14:textId="77777777" w:rsidR="008617A0" w:rsidRPr="006D7D73" w:rsidRDefault="008617A0" w:rsidP="0022434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b/>
          <w:bCs/>
          <w:color w:val="000000" w:themeColor="text1"/>
          <w:szCs w:val="24"/>
        </w:rPr>
        <w:t>4.使用表單：</w:t>
      </w:r>
    </w:p>
    <w:p w14:paraId="1409E721" w14:textId="77777777" w:rsidR="008617A0" w:rsidRPr="006D7D73" w:rsidRDefault="008617A0" w:rsidP="00224343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b/>
          <w:bCs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無。</w:t>
      </w:r>
    </w:p>
    <w:p w14:paraId="5AF4896B" w14:textId="77777777" w:rsidR="008617A0" w:rsidRPr="006D7D73" w:rsidRDefault="008617A0" w:rsidP="0022434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b/>
          <w:bCs/>
          <w:color w:val="000000" w:themeColor="text1"/>
          <w:szCs w:val="24"/>
        </w:rPr>
        <w:t>5.依據及相關文件：</w:t>
      </w:r>
    </w:p>
    <w:p w14:paraId="7248C30E" w14:textId="77777777" w:rsidR="008617A0" w:rsidRPr="006D7D73" w:rsidRDefault="008617A0" w:rsidP="00224343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5.1.法制作業辦法。</w:t>
      </w:r>
    </w:p>
    <w:p w14:paraId="6C6FF395" w14:textId="77777777" w:rsidR="008617A0" w:rsidRPr="006D7D73" w:rsidRDefault="008617A0" w:rsidP="00224343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5.2.法規決議層級表。</w:t>
      </w:r>
    </w:p>
    <w:p w14:paraId="1DE092F1" w14:textId="77777777" w:rsidR="008617A0" w:rsidRPr="006D7D73" w:rsidRDefault="008617A0" w:rsidP="00224343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5.3.組織規程。</w:t>
      </w:r>
    </w:p>
    <w:p w14:paraId="4B71EC1C" w14:textId="77777777" w:rsidR="008617A0" w:rsidRPr="006D7D73" w:rsidRDefault="008617A0" w:rsidP="00224343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</w:p>
    <w:p w14:paraId="6C7BCFBA" w14:textId="77777777" w:rsidR="008617A0" w:rsidRPr="006D7D73" w:rsidRDefault="008617A0">
      <w:pPr>
        <w:widowControl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/>
          <w:color w:val="000000" w:themeColor="text1"/>
        </w:rPr>
        <w:br w:type="page"/>
      </w:r>
    </w:p>
    <w:p w14:paraId="64DCFF70" w14:textId="77777777" w:rsidR="008617A0" w:rsidRDefault="008617A0" w:rsidP="00997135">
      <w:pPr>
        <w:sectPr w:rsidR="008617A0" w:rsidSect="00A51322">
          <w:type w:val="continuous"/>
          <w:pgSz w:w="11906" w:h="16838"/>
          <w:pgMar w:top="1134" w:right="1134" w:bottom="1134" w:left="1134" w:header="851" w:footer="567" w:gutter="0"/>
          <w:cols w:space="425"/>
          <w:docGrid w:type="lines" w:linePitch="360"/>
        </w:sectPr>
      </w:pPr>
    </w:p>
    <w:p w14:paraId="0D40690C" w14:textId="77777777" w:rsidR="00226AA7" w:rsidRDefault="00226AA7"/>
    <w:sectPr w:rsidR="00226AA7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617A0"/>
    <w:rsid w:val="00226AA7"/>
    <w:rsid w:val="003453CE"/>
    <w:rsid w:val="008617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70F6B0B"/>
  <w15:chartTrackingRefBased/>
  <w15:docId w15:val="{33A96E81-AB87-4D95-8CCE-CADB460B52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8617A0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8617A0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8617A0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8617A0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8617A0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__185186186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300</Words>
  <Characters>1711</Characters>
  <Application>Microsoft Office Word</Application>
  <DocSecurity>0</DocSecurity>
  <Lines>14</Lines>
  <Paragraphs>4</Paragraphs>
  <ScaleCrop>false</ScaleCrop>
  <Company/>
  <LinksUpToDate>false</LinksUpToDate>
  <CharactersWithSpaces>20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2</cp:revision>
  <dcterms:created xsi:type="dcterms:W3CDTF">2022-04-07T07:03:00Z</dcterms:created>
  <dcterms:modified xsi:type="dcterms:W3CDTF">2022-04-07T07:08:00Z</dcterms:modified>
</cp:coreProperties>
</file>